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6224" w:rsidRPr="000A0C6F" w:rsidRDefault="00966224" w:rsidP="00966224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Министерство образования и науки Российской Федерации</w:t>
      </w:r>
    </w:p>
    <w:p w:rsidR="00966224" w:rsidRPr="000A0C6F" w:rsidRDefault="00966224" w:rsidP="00966224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966224" w:rsidRPr="000A0C6F" w:rsidRDefault="00966224" w:rsidP="00966224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высшего профессионального образования</w:t>
      </w:r>
    </w:p>
    <w:p w:rsidR="00966224" w:rsidRPr="000A0C6F" w:rsidRDefault="00966224" w:rsidP="00966224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«Ижевский государственный технический </w:t>
      </w:r>
      <w:proofErr w:type="gramStart"/>
      <w:r w:rsidRPr="000A0C6F">
        <w:rPr>
          <w:sz w:val="28"/>
          <w:szCs w:val="28"/>
        </w:rPr>
        <w:t>университет  имени</w:t>
      </w:r>
      <w:proofErr w:type="gramEnd"/>
      <w:r w:rsidRPr="000A0C6F">
        <w:rPr>
          <w:sz w:val="28"/>
          <w:szCs w:val="28"/>
        </w:rPr>
        <w:t xml:space="preserve"> </w:t>
      </w:r>
    </w:p>
    <w:p w:rsidR="00966224" w:rsidRPr="000A0C6F" w:rsidRDefault="00966224" w:rsidP="00966224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М. Т. Калашникова»</w:t>
      </w: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Кафедра «Программное обеспечение» </w:t>
      </w: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b/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Отчет </w:t>
      </w: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по лабораторной работе № 2</w:t>
      </w: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по дисциплине </w:t>
      </w: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«Управление программными проектами»</w:t>
      </w: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</w:p>
    <w:p w:rsidR="00966224" w:rsidRPr="000A0C6F" w:rsidRDefault="00966224" w:rsidP="00966224">
      <w:pPr>
        <w:widowControl w:val="0"/>
        <w:tabs>
          <w:tab w:val="left" w:pos="8310"/>
        </w:tabs>
        <w:rPr>
          <w:sz w:val="28"/>
          <w:szCs w:val="28"/>
        </w:rPr>
      </w:pPr>
      <w:r w:rsidRPr="000A0C6F">
        <w:rPr>
          <w:sz w:val="28"/>
          <w:szCs w:val="28"/>
        </w:rPr>
        <w:tab/>
      </w:r>
    </w:p>
    <w:p w:rsidR="00966224" w:rsidRPr="000A0C6F" w:rsidRDefault="00966224" w:rsidP="00966224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>Выполнили</w:t>
      </w:r>
    </w:p>
    <w:p w:rsidR="00966224" w:rsidRDefault="00966224" w:rsidP="00966224">
      <w:pPr>
        <w:widowControl w:val="0"/>
        <w:rPr>
          <w:sz w:val="28"/>
          <w:szCs w:val="28"/>
        </w:rPr>
      </w:pPr>
      <w:r>
        <w:rPr>
          <w:sz w:val="28"/>
          <w:szCs w:val="28"/>
        </w:rPr>
        <w:t>ст. гр. Б07-191-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Завойских М.В.</w:t>
      </w:r>
    </w:p>
    <w:p w:rsidR="00966224" w:rsidRPr="000A0C6F" w:rsidRDefault="00966224" w:rsidP="00966224">
      <w:pPr>
        <w:widowControl w:val="0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Девятов А.</w:t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</w:p>
    <w:p w:rsidR="00966224" w:rsidRPr="000A0C6F" w:rsidRDefault="00966224" w:rsidP="00966224">
      <w:pPr>
        <w:widowControl w:val="0"/>
        <w:rPr>
          <w:sz w:val="28"/>
          <w:szCs w:val="28"/>
        </w:rPr>
      </w:pPr>
    </w:p>
    <w:p w:rsidR="00966224" w:rsidRPr="000A0C6F" w:rsidRDefault="00966224" w:rsidP="00966224">
      <w:pPr>
        <w:widowControl w:val="0"/>
        <w:rPr>
          <w:sz w:val="28"/>
          <w:szCs w:val="28"/>
        </w:rPr>
      </w:pPr>
    </w:p>
    <w:p w:rsidR="00966224" w:rsidRPr="000A0C6F" w:rsidRDefault="00966224" w:rsidP="00966224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>Принял</w:t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  <w:t>Еланцев М.О.</w:t>
      </w:r>
    </w:p>
    <w:p w:rsidR="00966224" w:rsidRPr="000A0C6F" w:rsidRDefault="00966224" w:rsidP="00966224">
      <w:pPr>
        <w:widowControl w:val="0"/>
        <w:rPr>
          <w:sz w:val="28"/>
          <w:szCs w:val="28"/>
        </w:rPr>
      </w:pPr>
    </w:p>
    <w:p w:rsidR="00966224" w:rsidRPr="000A0C6F" w:rsidRDefault="00966224" w:rsidP="00966224">
      <w:pPr>
        <w:widowControl w:val="0"/>
        <w:rPr>
          <w:sz w:val="28"/>
          <w:szCs w:val="28"/>
        </w:rPr>
      </w:pPr>
    </w:p>
    <w:p w:rsidR="00966224" w:rsidRPr="000A0C6F" w:rsidRDefault="00966224" w:rsidP="00966224">
      <w:pPr>
        <w:widowControl w:val="0"/>
        <w:rPr>
          <w:sz w:val="28"/>
          <w:szCs w:val="28"/>
        </w:rPr>
      </w:pPr>
    </w:p>
    <w:p w:rsidR="00966224" w:rsidRPr="000A0C6F" w:rsidRDefault="00966224" w:rsidP="00966224">
      <w:pPr>
        <w:widowControl w:val="0"/>
        <w:rPr>
          <w:sz w:val="28"/>
          <w:szCs w:val="28"/>
        </w:rPr>
      </w:pP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Ижевск </w:t>
      </w:r>
    </w:p>
    <w:p w:rsidR="00966224" w:rsidRPr="000A0C6F" w:rsidRDefault="00966224" w:rsidP="00966224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2015</w:t>
      </w:r>
    </w:p>
    <w:p w:rsidR="00755D4F" w:rsidRDefault="000143C6" w:rsidP="000143C6">
      <w:pPr>
        <w:jc w:val="center"/>
      </w:pPr>
      <w:r>
        <w:lastRenderedPageBreak/>
        <w:t>ТРЕБОВАНИЯ</w:t>
      </w:r>
    </w:p>
    <w:p w:rsidR="000143C6" w:rsidRDefault="000143C6" w:rsidP="000143C6">
      <w:pPr>
        <w:jc w:val="center"/>
      </w:pP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Генерация</w:t>
      </w:r>
      <w:r>
        <w:rPr>
          <w:rFonts w:ascii="Times New Roman" w:hAnsi="Times New Roman" w:cs="Times New Roman"/>
          <w:sz w:val="28"/>
          <w:szCs w:val="24"/>
        </w:rPr>
        <w:t xml:space="preserve"> фигур 7 «кирпичиков-тетрамино»</w:t>
      </w:r>
      <w:r w:rsidRPr="0068268B">
        <w:rPr>
          <w:rFonts w:ascii="Times New Roman" w:hAnsi="Times New Roman" w:cs="Times New Roman"/>
          <w:sz w:val="28"/>
          <w:szCs w:val="24"/>
        </w:rPr>
        <w:t>: I, J, L, O, S, T, Z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Организовать возможность вращения фигур в процессе их спуска, поворот на 90 градусов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Начисление</w:t>
      </w:r>
      <w:r w:rsidRPr="0068268B">
        <w:rPr>
          <w:rFonts w:ascii="Times New Roman" w:hAnsi="Times New Roman" w:cs="Times New Roman"/>
          <w:sz w:val="28"/>
          <w:szCs w:val="24"/>
        </w:rPr>
        <w:t xml:space="preserve"> очков происходит за убранные горизонтальные линии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Возможность "сбрасывание" фигурки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Фигурка летит, пока не наткнётся на другую фигурку либо на дно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В специальном поле игрок видит фигурку, которая будет следовать после текущей - эта подсказка позволяет планировать свои действия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Темп игры постепенно увеличивается, после каждых 2000 набранных очков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Игра заканчивается, когда новая фигурка не может поместиться в стакан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Если заполнился горизонтальный ряд из 10 клеток, он пропадает и всё, что выше него, опускается на одну клетку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Прямоугольный стакан шириной 10 и высотой 20 клеток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Движение фигурки (&lt;-|-&gt;)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Авторизация через социальные сети (</w:t>
      </w:r>
      <w:proofErr w:type="spellStart"/>
      <w:r w:rsidRPr="0068268B">
        <w:rPr>
          <w:rFonts w:ascii="Times New Roman" w:hAnsi="Times New Roman" w:cs="Times New Roman"/>
          <w:sz w:val="28"/>
          <w:szCs w:val="24"/>
        </w:rPr>
        <w:t>instagram</w:t>
      </w:r>
      <w:proofErr w:type="spellEnd"/>
      <w:r w:rsidRPr="0068268B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4"/>
        </w:rPr>
        <w:t>vk</w:t>
      </w:r>
      <w:proofErr w:type="spellEnd"/>
      <w:r>
        <w:rPr>
          <w:rFonts w:ascii="Times New Roman" w:hAnsi="Times New Roman" w:cs="Times New Roman"/>
          <w:sz w:val="28"/>
          <w:szCs w:val="24"/>
        </w:rPr>
        <w:t xml:space="preserve">, </w:t>
      </w:r>
      <w:proofErr w:type="spellStart"/>
      <w:r w:rsidRPr="0068268B">
        <w:rPr>
          <w:rFonts w:ascii="Times New Roman" w:hAnsi="Times New Roman" w:cs="Times New Roman"/>
          <w:sz w:val="28"/>
          <w:szCs w:val="24"/>
        </w:rPr>
        <w:t>twitter</w:t>
      </w:r>
      <w:proofErr w:type="spellEnd"/>
      <w:r w:rsidRPr="0068268B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proofErr w:type="spellStart"/>
      <w:r w:rsidRPr="0068268B">
        <w:rPr>
          <w:rFonts w:ascii="Times New Roman" w:hAnsi="Times New Roman" w:cs="Times New Roman"/>
          <w:sz w:val="28"/>
          <w:szCs w:val="24"/>
        </w:rPr>
        <w:t>однокласники</w:t>
      </w:r>
      <w:proofErr w:type="spellEnd"/>
      <w:r w:rsidRPr="0068268B">
        <w:rPr>
          <w:rFonts w:ascii="Times New Roman" w:hAnsi="Times New Roman" w:cs="Times New Roman"/>
          <w:sz w:val="28"/>
          <w:szCs w:val="24"/>
        </w:rPr>
        <w:t xml:space="preserve">, </w:t>
      </w:r>
      <w:proofErr w:type="spellStart"/>
      <w:r w:rsidRPr="0068268B">
        <w:rPr>
          <w:rFonts w:ascii="Times New Roman" w:hAnsi="Times New Roman" w:cs="Times New Roman"/>
          <w:sz w:val="28"/>
          <w:szCs w:val="24"/>
        </w:rPr>
        <w:t>facebook</w:t>
      </w:r>
      <w:proofErr w:type="spellEnd"/>
      <w:r w:rsidRPr="0068268B">
        <w:rPr>
          <w:rFonts w:ascii="Times New Roman" w:hAnsi="Times New Roman" w:cs="Times New Roman"/>
          <w:sz w:val="28"/>
          <w:szCs w:val="24"/>
        </w:rPr>
        <w:t>) или с помощью регистрации по e-</w:t>
      </w:r>
      <w:proofErr w:type="spellStart"/>
      <w:r w:rsidRPr="0068268B">
        <w:rPr>
          <w:rFonts w:ascii="Times New Roman" w:hAnsi="Times New Roman" w:cs="Times New Roman"/>
          <w:sz w:val="28"/>
          <w:szCs w:val="24"/>
        </w:rPr>
        <w:t>mail</w:t>
      </w:r>
      <w:proofErr w:type="spellEnd"/>
      <w:r w:rsidRPr="0068268B">
        <w:rPr>
          <w:rFonts w:ascii="Times New Roman" w:hAnsi="Times New Roman" w:cs="Times New Roman"/>
          <w:sz w:val="28"/>
          <w:szCs w:val="24"/>
        </w:rPr>
        <w:t xml:space="preserve"> (поля регистрации: логин,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68268B">
        <w:rPr>
          <w:rFonts w:ascii="Times New Roman" w:hAnsi="Times New Roman" w:cs="Times New Roman"/>
          <w:sz w:val="28"/>
          <w:szCs w:val="24"/>
        </w:rPr>
        <w:t>пароль)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Возможность поделиться своим результатом в социальной сети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 w:rsidRPr="0068268B">
        <w:rPr>
          <w:rFonts w:ascii="Times New Roman" w:hAnsi="Times New Roman" w:cs="Times New Roman"/>
          <w:sz w:val="28"/>
          <w:szCs w:val="24"/>
        </w:rPr>
        <w:t>Версии</w:t>
      </w:r>
      <w:r w:rsidRPr="0068268B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68268B">
        <w:rPr>
          <w:rFonts w:ascii="Times New Roman" w:hAnsi="Times New Roman" w:cs="Times New Roman"/>
          <w:sz w:val="28"/>
          <w:szCs w:val="24"/>
        </w:rPr>
        <w:t>для</w:t>
      </w:r>
      <w:r w:rsidRPr="0068268B">
        <w:rPr>
          <w:rFonts w:ascii="Times New Roman" w:hAnsi="Times New Roman" w:cs="Times New Roman"/>
          <w:sz w:val="28"/>
          <w:szCs w:val="24"/>
          <w:lang w:val="en-US"/>
        </w:rPr>
        <w:t xml:space="preserve"> Android, iOS, Windows Phone 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Выбор начальной скорости игры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Без регистрации не собирается статистика</w:t>
      </w:r>
    </w:p>
    <w:p w:rsidR="000143C6" w:rsidRPr="0068268B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Управление сенсорное</w:t>
      </w:r>
    </w:p>
    <w:p w:rsidR="000143C6" w:rsidRDefault="000143C6" w:rsidP="000143C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68268B">
        <w:rPr>
          <w:rFonts w:ascii="Times New Roman" w:hAnsi="Times New Roman" w:cs="Times New Roman"/>
          <w:sz w:val="28"/>
          <w:szCs w:val="24"/>
        </w:rPr>
        <w:t>Настройки (звук, цвета фона кубиков)</w:t>
      </w:r>
    </w:p>
    <w:p w:rsidR="000143C6" w:rsidRDefault="000143C6">
      <w:pPr>
        <w:spacing w:after="160" w:line="259" w:lineRule="auto"/>
      </w:pPr>
      <w:r>
        <w:br w:type="page"/>
      </w:r>
    </w:p>
    <w:p w:rsidR="008073F3" w:rsidRPr="00BE6712" w:rsidRDefault="008073F3" w:rsidP="008073F3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lastRenderedPageBreak/>
        <w:t>Содержание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Перечень рисунков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Перечень таблиц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1.</w:t>
      </w:r>
      <w:r w:rsidR="00785011">
        <w:rPr>
          <w:sz w:val="28"/>
          <w:szCs w:val="28"/>
        </w:rPr>
        <w:t xml:space="preserve"> </w:t>
      </w:r>
      <w:r w:rsidRPr="00BE6712">
        <w:rPr>
          <w:sz w:val="28"/>
          <w:szCs w:val="28"/>
        </w:rPr>
        <w:t>ВВЕДЕНИЕ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1.1 Назначение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1.2 Область применения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1.3 Определения, акронимы, аббревиатур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1.4 Ссылки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1.5 Обзор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 ОБЩЕЕ ОПИСАНИЕ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1 Системный контекст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2 Режимы и состояния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3 Основные функциональные возможности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4 Основные условия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5 Основные ограничения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6 Характеристики пользователя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7 Допущения и зависимости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2.8 Оперативные сценарии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 ФУНКЦИОНАЛЬНЫЕ ВОЗМОЖНОСТИ, УСЛОВИЯ И ОГРАНИЧЕНИЯ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1 Физические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1.1 Конструкция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1.2 Износостойкость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 xml:space="preserve">3.1.3 </w:t>
      </w:r>
      <w:proofErr w:type="spellStart"/>
      <w:r w:rsidRPr="00BE6712">
        <w:rPr>
          <w:sz w:val="28"/>
          <w:szCs w:val="28"/>
        </w:rPr>
        <w:t>Адаптируемость</w:t>
      </w:r>
      <w:proofErr w:type="spellEnd"/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1.4 Условия окружающей сред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2 Рабочие характеристики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3 Безопасность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4 Информационный менеджмент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5 Работа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5.1 Эргономика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5.2 Ремонтопригодность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5.3 Надежность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6 Стратегия и регулирование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3.7 Устойчивость жизненного цикла системы</w:t>
      </w:r>
    </w:p>
    <w:p w:rsidR="008073F3" w:rsidRPr="00BE6712" w:rsidRDefault="008073F3" w:rsidP="008073F3">
      <w:pPr>
        <w:rPr>
          <w:sz w:val="28"/>
          <w:szCs w:val="28"/>
        </w:rPr>
      </w:pPr>
      <w:r w:rsidRPr="00BE6712">
        <w:rPr>
          <w:sz w:val="28"/>
          <w:szCs w:val="28"/>
        </w:rPr>
        <w:t>4. ИНТЕРФЕЙСЫ СИСТЕМЫ</w:t>
      </w:r>
    </w:p>
    <w:p w:rsidR="008073F3" w:rsidRDefault="008073F3" w:rsidP="008073F3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143C6" w:rsidRPr="00785011" w:rsidRDefault="008073F3" w:rsidP="00075864">
      <w:pPr>
        <w:pStyle w:val="a3"/>
        <w:numPr>
          <w:ilvl w:val="0"/>
          <w:numId w:val="2"/>
        </w:numPr>
        <w:spacing w:line="480" w:lineRule="auto"/>
        <w:jc w:val="center"/>
        <w:rPr>
          <w:sz w:val="24"/>
          <w:szCs w:val="24"/>
          <w:lang w:val="en-US"/>
        </w:rPr>
      </w:pPr>
      <w:r w:rsidRPr="00785011">
        <w:rPr>
          <w:rFonts w:ascii="Times New Roman" w:hAnsi="Times New Roman" w:cs="Times New Roman"/>
          <w:sz w:val="24"/>
          <w:szCs w:val="24"/>
        </w:rPr>
        <w:lastRenderedPageBreak/>
        <w:t>ВВЕДЕНИЕ</w:t>
      </w:r>
    </w:p>
    <w:p w:rsidR="008073F3" w:rsidRPr="00785011" w:rsidRDefault="008073F3" w:rsidP="00075864">
      <w:pPr>
        <w:pStyle w:val="a3"/>
        <w:numPr>
          <w:ilvl w:val="1"/>
          <w:numId w:val="2"/>
        </w:numPr>
        <w:spacing w:line="240" w:lineRule="auto"/>
        <w:rPr>
          <w:sz w:val="24"/>
          <w:szCs w:val="24"/>
          <w:lang w:val="en-US"/>
        </w:rPr>
      </w:pPr>
      <w:r w:rsidRPr="00785011">
        <w:rPr>
          <w:rFonts w:ascii="Times New Roman" w:hAnsi="Times New Roman" w:cs="Times New Roman"/>
          <w:sz w:val="24"/>
          <w:szCs w:val="24"/>
        </w:rPr>
        <w:t xml:space="preserve"> Назначение системы</w:t>
      </w:r>
    </w:p>
    <w:p w:rsidR="008073F3" w:rsidRPr="00785011" w:rsidRDefault="008073F3" w:rsidP="008073F3">
      <w:pPr>
        <w:ind w:left="720" w:firstLine="360"/>
      </w:pPr>
      <w:r w:rsidRPr="00785011">
        <w:t>Система предназначена для развлечения пользователя</w:t>
      </w:r>
      <w:r w:rsidR="00075864" w:rsidRPr="00785011">
        <w:t>.</w:t>
      </w:r>
    </w:p>
    <w:p w:rsidR="00075864" w:rsidRPr="00785011" w:rsidRDefault="00075864" w:rsidP="008073F3">
      <w:pPr>
        <w:ind w:left="720" w:firstLine="360"/>
      </w:pPr>
    </w:p>
    <w:p w:rsidR="008073F3" w:rsidRPr="00785011" w:rsidRDefault="008073F3" w:rsidP="008073F3">
      <w:pPr>
        <w:pStyle w:val="a3"/>
        <w:numPr>
          <w:ilvl w:val="1"/>
          <w:numId w:val="2"/>
        </w:numPr>
        <w:rPr>
          <w:sz w:val="24"/>
          <w:szCs w:val="24"/>
        </w:rPr>
      </w:pPr>
      <w:r w:rsidRPr="00785011">
        <w:rPr>
          <w:sz w:val="24"/>
          <w:szCs w:val="24"/>
        </w:rPr>
        <w:t xml:space="preserve"> </w:t>
      </w:r>
      <w:r w:rsidRPr="00785011">
        <w:rPr>
          <w:rFonts w:ascii="Times New Roman" w:hAnsi="Times New Roman" w:cs="Times New Roman"/>
          <w:sz w:val="24"/>
          <w:szCs w:val="24"/>
        </w:rPr>
        <w:t>Область применения системы</w:t>
      </w:r>
    </w:p>
    <w:p w:rsidR="008073F3" w:rsidRPr="00785011" w:rsidRDefault="008073F3" w:rsidP="00785011">
      <w:pPr>
        <w:ind w:left="1134" w:hanging="11"/>
      </w:pPr>
      <w:r w:rsidRPr="00785011">
        <w:t>Система применяется на смартфонах</w:t>
      </w:r>
      <w:r w:rsidR="00075864" w:rsidRPr="00785011">
        <w:t>.</w:t>
      </w:r>
    </w:p>
    <w:p w:rsidR="00075864" w:rsidRPr="00785011" w:rsidRDefault="00075864" w:rsidP="008073F3">
      <w:pPr>
        <w:ind w:left="720" w:firstLine="360"/>
      </w:pPr>
    </w:p>
    <w:p w:rsidR="00075864" w:rsidRPr="00785011" w:rsidRDefault="00075864" w:rsidP="00075864">
      <w:pPr>
        <w:pStyle w:val="a3"/>
        <w:numPr>
          <w:ilvl w:val="1"/>
          <w:numId w:val="2"/>
        </w:numPr>
        <w:rPr>
          <w:sz w:val="24"/>
          <w:szCs w:val="24"/>
        </w:rPr>
      </w:pPr>
      <w:r w:rsidRPr="00785011">
        <w:rPr>
          <w:sz w:val="24"/>
          <w:szCs w:val="24"/>
        </w:rPr>
        <w:t xml:space="preserve"> </w:t>
      </w:r>
      <w:r w:rsidRPr="00785011">
        <w:rPr>
          <w:rFonts w:ascii="Times New Roman" w:hAnsi="Times New Roman" w:cs="Times New Roman"/>
          <w:sz w:val="24"/>
          <w:szCs w:val="24"/>
        </w:rPr>
        <w:t>Определения, акронимы, аббревиатуры</w:t>
      </w:r>
    </w:p>
    <w:p w:rsidR="00075864" w:rsidRPr="00785011" w:rsidRDefault="00075864" w:rsidP="00785011">
      <w:pPr>
        <w:pStyle w:val="a3"/>
        <w:ind w:left="1134"/>
        <w:rPr>
          <w:sz w:val="24"/>
          <w:szCs w:val="24"/>
        </w:rPr>
      </w:pPr>
      <w:r w:rsidRPr="00785011">
        <w:rPr>
          <w:rFonts w:ascii="Times New Roman" w:hAnsi="Times New Roman" w:cs="Times New Roman"/>
          <w:sz w:val="24"/>
          <w:szCs w:val="24"/>
        </w:rPr>
        <w:t>Пользователь</w:t>
      </w:r>
    </w:p>
    <w:p w:rsidR="00075864" w:rsidRPr="00785011" w:rsidRDefault="00075864" w:rsidP="00075864">
      <w:pPr>
        <w:pStyle w:val="a3"/>
        <w:numPr>
          <w:ilvl w:val="1"/>
          <w:numId w:val="2"/>
        </w:numPr>
        <w:rPr>
          <w:sz w:val="24"/>
          <w:szCs w:val="24"/>
        </w:rPr>
      </w:pPr>
      <w:r w:rsidRPr="00785011">
        <w:rPr>
          <w:rFonts w:ascii="Times New Roman" w:hAnsi="Times New Roman" w:cs="Times New Roman"/>
          <w:sz w:val="24"/>
          <w:szCs w:val="24"/>
        </w:rPr>
        <w:t xml:space="preserve"> Ссылки</w:t>
      </w:r>
    </w:p>
    <w:p w:rsidR="00075864" w:rsidRPr="00785011" w:rsidRDefault="00075864" w:rsidP="00075864">
      <w:pPr>
        <w:pStyle w:val="a3"/>
        <w:numPr>
          <w:ilvl w:val="1"/>
          <w:numId w:val="2"/>
        </w:numPr>
        <w:rPr>
          <w:sz w:val="24"/>
          <w:szCs w:val="24"/>
        </w:rPr>
      </w:pPr>
      <w:r w:rsidRPr="00785011">
        <w:rPr>
          <w:rFonts w:ascii="Times New Roman" w:hAnsi="Times New Roman" w:cs="Times New Roman"/>
          <w:sz w:val="24"/>
          <w:szCs w:val="24"/>
        </w:rPr>
        <w:t xml:space="preserve"> Обзор системы</w:t>
      </w:r>
    </w:p>
    <w:p w:rsidR="00075864" w:rsidRPr="00785011" w:rsidRDefault="00075864" w:rsidP="00785011">
      <w:pPr>
        <w:ind w:left="1134"/>
      </w:pPr>
      <w:r w:rsidRPr="00785011">
        <w:t>Система имеет вид мобильного приложения и имеет различные настройки.</w:t>
      </w:r>
    </w:p>
    <w:p w:rsidR="00075864" w:rsidRPr="00785011" w:rsidRDefault="00075864" w:rsidP="00075864">
      <w:pPr>
        <w:ind w:left="720"/>
      </w:pPr>
    </w:p>
    <w:p w:rsidR="00075864" w:rsidRPr="00785011" w:rsidRDefault="00075864" w:rsidP="00785011">
      <w:pPr>
        <w:pStyle w:val="Standard"/>
        <w:numPr>
          <w:ilvl w:val="0"/>
          <w:numId w:val="2"/>
        </w:numPr>
        <w:spacing w:line="480" w:lineRule="auto"/>
        <w:jc w:val="center"/>
        <w:rPr>
          <w:rFonts w:ascii="Times New Roman" w:hAnsi="Times New Roman" w:cs="Times New Roman"/>
          <w:sz w:val="24"/>
        </w:rPr>
      </w:pPr>
      <w:r w:rsidRPr="00785011">
        <w:rPr>
          <w:rFonts w:ascii="Times New Roman" w:hAnsi="Times New Roman" w:cs="Times New Roman"/>
          <w:sz w:val="24"/>
        </w:rPr>
        <w:t>ОБЩЕЕ ОПИСАНИЕ СИСТЕМЫ</w:t>
      </w:r>
    </w:p>
    <w:p w:rsidR="00785011" w:rsidRPr="00785011" w:rsidRDefault="00785011" w:rsidP="00785011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 w:rsidRPr="00785011">
        <w:rPr>
          <w:rFonts w:ascii="Times New Roman" w:hAnsi="Times New Roman" w:cs="Times New Roman"/>
          <w:sz w:val="24"/>
        </w:rPr>
        <w:t>Системный контекст</w:t>
      </w:r>
    </w:p>
    <w:p w:rsidR="00785011" w:rsidRPr="00785011" w:rsidRDefault="00785011" w:rsidP="00785011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 w:rsidRPr="00785011">
        <w:rPr>
          <w:rFonts w:ascii="Times New Roman" w:hAnsi="Times New Roman" w:cs="Times New Roman"/>
          <w:sz w:val="24"/>
        </w:rPr>
        <w:t>Режимы и состояния системы</w:t>
      </w:r>
    </w:p>
    <w:p w:rsidR="00075864" w:rsidRPr="002033AF" w:rsidRDefault="00075864" w:rsidP="00785011">
      <w:pPr>
        <w:pStyle w:val="Standard"/>
        <w:ind w:left="1276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Система может находиться в следующих состояниях:</w:t>
      </w:r>
    </w:p>
    <w:p w:rsidR="00075864" w:rsidRDefault="00075864" w:rsidP="00785011">
      <w:pPr>
        <w:pStyle w:val="Standard"/>
        <w:ind w:left="1418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ab/>
        <w:t xml:space="preserve">- состояние </w:t>
      </w:r>
      <w:r>
        <w:rPr>
          <w:rFonts w:ascii="Times New Roman" w:hAnsi="Times New Roman" w:cs="Times New Roman"/>
          <w:sz w:val="24"/>
        </w:rPr>
        <w:t>авторизованного пользователя</w:t>
      </w:r>
    </w:p>
    <w:p w:rsidR="00075864" w:rsidRDefault="00075864" w:rsidP="00785011">
      <w:pPr>
        <w:pStyle w:val="Standard"/>
        <w:ind w:left="141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- состояние неавторизованного пользователя</w:t>
      </w:r>
    </w:p>
    <w:p w:rsidR="00075864" w:rsidRPr="002033AF" w:rsidRDefault="00075864" w:rsidP="00785011">
      <w:pPr>
        <w:pStyle w:val="Standard"/>
        <w:ind w:left="141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- состояние незарегистрированного пользователя</w:t>
      </w:r>
    </w:p>
    <w:p w:rsidR="00075864" w:rsidRDefault="00075864" w:rsidP="00075864">
      <w:pPr>
        <w:pStyle w:val="Standard"/>
        <w:rPr>
          <w:rFonts w:ascii="Times New Roman" w:hAnsi="Times New Roman" w:cs="Times New Roman"/>
          <w:sz w:val="24"/>
        </w:rPr>
      </w:pPr>
    </w:p>
    <w:p w:rsidR="00075864" w:rsidRDefault="00785011" w:rsidP="00785011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Основные функциональные возможности</w:t>
      </w:r>
    </w:p>
    <w:p w:rsidR="00785011" w:rsidRDefault="00785011" w:rsidP="00785011">
      <w:pPr>
        <w:pStyle w:val="Standard"/>
        <w:ind w:left="1080"/>
        <w:rPr>
          <w:rFonts w:ascii="Times New Roman" w:hAnsi="Times New Roman" w:cs="Times New Roman"/>
          <w:sz w:val="24"/>
        </w:rPr>
      </w:pPr>
    </w:p>
    <w:p w:rsidR="00785011" w:rsidRDefault="00785011" w:rsidP="00785011">
      <w:pPr>
        <w:pStyle w:val="Standard"/>
        <w:ind w:left="1080"/>
        <w:rPr>
          <w:rFonts w:ascii="Times New Roman" w:hAnsi="Times New Roman" w:cs="Times New Roman"/>
          <w:sz w:val="24"/>
        </w:rPr>
      </w:pPr>
      <w:r>
        <w:object w:dxaOrig="9511" w:dyaOrig="6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2.5pt" o:ole="">
            <v:imagedata r:id="rId5" o:title=""/>
          </v:shape>
          <o:OLEObject Type="Embed" ProgID="Visio.Drawing.15" ShapeID="_x0000_i1025" DrawAspect="Content" ObjectID="_1511770454" r:id="rId6"/>
        </w:object>
      </w:r>
    </w:p>
    <w:p w:rsidR="00075864" w:rsidRDefault="00075864" w:rsidP="00785011">
      <w:pPr>
        <w:pStyle w:val="Standard"/>
        <w:ind w:left="1080"/>
        <w:rPr>
          <w:rFonts w:ascii="Times New Roman" w:hAnsi="Times New Roman" w:cs="Times New Roman"/>
          <w:sz w:val="24"/>
        </w:rPr>
      </w:pPr>
    </w:p>
    <w:p w:rsidR="00785011" w:rsidRDefault="00785011" w:rsidP="00785011">
      <w:pPr>
        <w:pStyle w:val="Standard"/>
        <w:ind w:left="1080"/>
        <w:rPr>
          <w:rFonts w:ascii="Times New Roman" w:hAnsi="Times New Roman" w:cs="Times New Roman"/>
          <w:sz w:val="24"/>
        </w:rPr>
      </w:pPr>
    </w:p>
    <w:p w:rsidR="00785011" w:rsidRDefault="00785011" w:rsidP="00785011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Основные условия системы</w:t>
      </w:r>
    </w:p>
    <w:p w:rsidR="00785011" w:rsidRDefault="00785011" w:rsidP="00785011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сновные ограничения</w:t>
      </w:r>
    </w:p>
    <w:p w:rsidR="00785011" w:rsidRDefault="00785011" w:rsidP="00785011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арактеристики пользователя</w:t>
      </w:r>
    </w:p>
    <w:p w:rsidR="00785011" w:rsidRDefault="00785011" w:rsidP="00785011">
      <w:pPr>
        <w:pStyle w:val="Standard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льзователь </w:t>
      </w:r>
      <w:r w:rsidR="00202A7D">
        <w:rPr>
          <w:rFonts w:ascii="Times New Roman" w:hAnsi="Times New Roman" w:cs="Times New Roman"/>
          <w:sz w:val="24"/>
        </w:rPr>
        <w:t>–</w:t>
      </w:r>
      <w:r>
        <w:rPr>
          <w:rFonts w:ascii="Times New Roman" w:hAnsi="Times New Roman" w:cs="Times New Roman"/>
          <w:sz w:val="24"/>
        </w:rPr>
        <w:t xml:space="preserve"> </w:t>
      </w:r>
      <w:r w:rsidR="00202A7D">
        <w:rPr>
          <w:rFonts w:ascii="Times New Roman" w:hAnsi="Times New Roman" w:cs="Times New Roman"/>
          <w:sz w:val="24"/>
        </w:rPr>
        <w:t>человек жаждущий хлеба и зрелищ.</w:t>
      </w:r>
    </w:p>
    <w:p w:rsidR="00202A7D" w:rsidRDefault="00202A7D" w:rsidP="00202A7D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пущения и зависимости</w:t>
      </w:r>
    </w:p>
    <w:p w:rsidR="00202A7D" w:rsidRDefault="00202A7D" w:rsidP="00202A7D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еративные сценарии</w:t>
      </w:r>
    </w:p>
    <w:p w:rsidR="00202A7D" w:rsidRDefault="00202A7D" w:rsidP="00202A7D">
      <w:pPr>
        <w:pStyle w:val="Standard"/>
        <w:ind w:left="1080"/>
        <w:rPr>
          <w:rFonts w:ascii="Times New Roman" w:hAnsi="Times New Roman" w:cs="Times New Roman"/>
          <w:sz w:val="24"/>
        </w:rPr>
      </w:pPr>
    </w:p>
    <w:p w:rsidR="00202A7D" w:rsidRDefault="00202A7D" w:rsidP="00202A7D">
      <w:pPr>
        <w:pStyle w:val="Standard"/>
        <w:numPr>
          <w:ilvl w:val="0"/>
          <w:numId w:val="2"/>
        </w:num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Е ФОЗМОЖНОСТИ, УСЛОВИЯ И ОГРАНИЧЕНИЯ СИСТЕМЫ</w:t>
      </w:r>
    </w:p>
    <w:p w:rsidR="00202A7D" w:rsidRDefault="00202A7D" w:rsidP="00202A7D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Физические </w:t>
      </w:r>
    </w:p>
    <w:p w:rsidR="00202A7D" w:rsidRDefault="00202A7D" w:rsidP="00202A7D">
      <w:pPr>
        <w:pStyle w:val="Standard"/>
        <w:numPr>
          <w:ilvl w:val="2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Конструкция </w:t>
      </w:r>
    </w:p>
    <w:p w:rsidR="00202A7D" w:rsidRDefault="00202A7D" w:rsidP="00202A7D">
      <w:pPr>
        <w:pStyle w:val="Standard"/>
        <w:numPr>
          <w:ilvl w:val="2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зносостойкость</w:t>
      </w:r>
    </w:p>
    <w:p w:rsidR="00202A7D" w:rsidRDefault="00202A7D" w:rsidP="00202A7D">
      <w:pPr>
        <w:pStyle w:val="Standard"/>
        <w:numPr>
          <w:ilvl w:val="2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даптивность</w:t>
      </w:r>
    </w:p>
    <w:p w:rsidR="00202A7D" w:rsidRDefault="00202A7D" w:rsidP="00202A7D">
      <w:pPr>
        <w:pStyle w:val="Standard"/>
        <w:numPr>
          <w:ilvl w:val="2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ловия окружающей среды</w:t>
      </w:r>
    </w:p>
    <w:p w:rsidR="00723FD0" w:rsidRDefault="00723FD0" w:rsidP="00723FD0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бочие характеристики системы</w:t>
      </w:r>
    </w:p>
    <w:p w:rsidR="00723FD0" w:rsidRDefault="00723FD0" w:rsidP="00723FD0">
      <w:pPr>
        <w:pStyle w:val="Standard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полноценной работы системы нужны смартфон и доступ в интернет.</w:t>
      </w:r>
    </w:p>
    <w:p w:rsidR="00723FD0" w:rsidRDefault="00723FD0" w:rsidP="00723FD0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езопасность системы</w:t>
      </w:r>
    </w:p>
    <w:p w:rsidR="00723FD0" w:rsidRDefault="00723FD0" w:rsidP="00723FD0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формационный менеджмент</w:t>
      </w:r>
    </w:p>
    <w:p w:rsidR="00723FD0" w:rsidRDefault="00723FD0" w:rsidP="00723FD0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бота системы</w:t>
      </w:r>
    </w:p>
    <w:p w:rsidR="00723FD0" w:rsidRDefault="00723FD0" w:rsidP="00723FD0">
      <w:pPr>
        <w:pStyle w:val="Standard"/>
        <w:numPr>
          <w:ilvl w:val="2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ргономика системы</w:t>
      </w:r>
    </w:p>
    <w:p w:rsidR="00723FD0" w:rsidRDefault="00723FD0" w:rsidP="00723FD0">
      <w:pPr>
        <w:pStyle w:val="Standard"/>
        <w:numPr>
          <w:ilvl w:val="2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монтопригодность</w:t>
      </w:r>
    </w:p>
    <w:p w:rsidR="00723FD0" w:rsidRDefault="00723FD0" w:rsidP="00723FD0">
      <w:pPr>
        <w:pStyle w:val="Standard"/>
        <w:numPr>
          <w:ilvl w:val="2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дежность системы</w:t>
      </w:r>
    </w:p>
    <w:p w:rsidR="00723FD0" w:rsidRDefault="00723FD0" w:rsidP="00723FD0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тратегия и регулирование </w:t>
      </w:r>
    </w:p>
    <w:p w:rsidR="00723FD0" w:rsidRPr="00723FD0" w:rsidRDefault="00723FD0" w:rsidP="00723FD0">
      <w:pPr>
        <w:pStyle w:val="Standard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тойчивость жизненного цикла системы</w:t>
      </w:r>
    </w:p>
    <w:p w:rsidR="00723FD0" w:rsidRDefault="00723FD0">
      <w:pPr>
        <w:spacing w:after="160" w:line="259" w:lineRule="auto"/>
      </w:pPr>
      <w:r>
        <w:br w:type="page"/>
      </w:r>
    </w:p>
    <w:p w:rsidR="00075864" w:rsidRDefault="00723FD0" w:rsidP="00723FD0">
      <w:pPr>
        <w:pStyle w:val="a3"/>
        <w:numPr>
          <w:ilvl w:val="0"/>
          <w:numId w:val="2"/>
        </w:numPr>
        <w:jc w:val="center"/>
        <w:rPr>
          <w:rFonts w:ascii="Times New Roman" w:hAnsi="Times New Roman" w:cs="Times New Roman"/>
          <w:sz w:val="24"/>
        </w:rPr>
      </w:pPr>
      <w:r w:rsidRPr="00723FD0">
        <w:rPr>
          <w:rFonts w:ascii="Times New Roman" w:hAnsi="Times New Roman" w:cs="Times New Roman"/>
          <w:sz w:val="24"/>
        </w:rPr>
        <w:lastRenderedPageBreak/>
        <w:t>ИНТЕРФЕЙСЫ СИСТЕМЫ</w:t>
      </w:r>
    </w:p>
    <w:p w:rsidR="00723FD0" w:rsidRPr="00723FD0" w:rsidRDefault="00723FD0" w:rsidP="00723FD0">
      <w:pPr>
        <w:pStyle w:val="a3"/>
        <w:rPr>
          <w:rFonts w:ascii="Times New Roman" w:hAnsi="Times New Roman" w:cs="Times New Roman"/>
          <w:sz w:val="24"/>
        </w:rPr>
      </w:pPr>
      <w:bookmarkStart w:id="0" w:name="_GoBack"/>
      <w:bookmarkEnd w:id="0"/>
    </w:p>
    <w:p w:rsidR="008073F3" w:rsidRPr="008073F3" w:rsidRDefault="008073F3" w:rsidP="00075864">
      <w:pPr>
        <w:pStyle w:val="a3"/>
        <w:rPr>
          <w:sz w:val="28"/>
          <w:szCs w:val="28"/>
        </w:rPr>
      </w:pPr>
    </w:p>
    <w:sectPr w:rsidR="008073F3" w:rsidRPr="008073F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C277D4"/>
    <w:multiLevelType w:val="hybridMultilevel"/>
    <w:tmpl w:val="8BD055D4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" w15:restartNumberingAfterBreak="0">
    <w:nsid w:val="365E0442"/>
    <w:multiLevelType w:val="hybridMultilevel"/>
    <w:tmpl w:val="A5D09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C7701F1"/>
    <w:multiLevelType w:val="multilevel"/>
    <w:tmpl w:val="AA868AF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ascii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ascii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ascii="Times New Roman" w:hAnsi="Times New Roman" w:cs="Times New Roman" w:hint="default"/>
        <w:sz w:val="24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16D7"/>
    <w:rsid w:val="000143C6"/>
    <w:rsid w:val="00075864"/>
    <w:rsid w:val="0019001E"/>
    <w:rsid w:val="00202A7D"/>
    <w:rsid w:val="0028698A"/>
    <w:rsid w:val="006A16D7"/>
    <w:rsid w:val="00723FD0"/>
    <w:rsid w:val="00785011"/>
    <w:rsid w:val="008073F3"/>
    <w:rsid w:val="00966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0B2CB2"/>
  <w15:chartTrackingRefBased/>
  <w15:docId w15:val="{32E97B4A-936C-47CB-A240-B3E75CD601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62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43C6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Standard">
    <w:name w:val="Standard"/>
    <w:rsid w:val="0007586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6</Pages>
  <Words>565</Words>
  <Characters>322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nk</Company>
  <LinksUpToDate>false</LinksUpToDate>
  <CharactersWithSpaces>3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</dc:creator>
  <cp:keywords/>
  <dc:description/>
  <cp:lastModifiedBy>Михаил</cp:lastModifiedBy>
  <cp:revision>3</cp:revision>
  <dcterms:created xsi:type="dcterms:W3CDTF">2015-12-16T06:31:00Z</dcterms:created>
  <dcterms:modified xsi:type="dcterms:W3CDTF">2015-12-16T07:28:00Z</dcterms:modified>
</cp:coreProperties>
</file>